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6966" w:rsidRDefault="00AB6966">
      <w:r>
        <w:object w:dxaOrig="16715" w:dyaOrig="9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2.7pt" o:ole="">
            <v:imagedata r:id="rId4" o:title=""/>
          </v:shape>
          <o:OLEObject Type="Embed" ProgID="Visio.Drawing.15" ShapeID="_x0000_i1025" DrawAspect="Content" ObjectID="_1531233689" r:id="rId5"/>
        </w:object>
      </w:r>
    </w:p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Pr="00AB6966" w:rsidRDefault="00AB6966" w:rsidP="00AB6966"/>
    <w:p w:rsidR="00AB6966" w:rsidRDefault="00AB6966" w:rsidP="00AB6966"/>
    <w:p w:rsidR="00CA2622" w:rsidRDefault="002900C8" w:rsidP="00AB6966">
      <w:pPr>
        <w:ind w:firstLine="720"/>
      </w:pPr>
    </w:p>
    <w:p w:rsidR="00AB6966" w:rsidRDefault="00AB6966" w:rsidP="00AB6966">
      <w:pPr>
        <w:ind w:firstLine="720"/>
      </w:pPr>
    </w:p>
    <w:p w:rsidR="00AB6966" w:rsidRDefault="00AB6966" w:rsidP="00AB6966">
      <w:pPr>
        <w:ind w:firstLine="720"/>
      </w:pPr>
    </w:p>
    <w:p w:rsidR="00AB6966" w:rsidRDefault="00AB6966" w:rsidP="00AB6966">
      <w:pPr>
        <w:ind w:firstLine="720"/>
      </w:pPr>
    </w:p>
    <w:p w:rsidR="00AB6966" w:rsidRPr="00AB6966" w:rsidRDefault="00AB6966" w:rsidP="00AB6966">
      <w:pPr>
        <w:ind w:firstLine="720"/>
      </w:pPr>
      <w:r>
        <w:object w:dxaOrig="16284" w:dyaOrig="9749">
          <v:shape id="_x0000_i1027" type="#_x0000_t75" style="width:467.25pt;height:279.55pt" o:ole="">
            <v:imagedata r:id="rId6" o:title=""/>
          </v:shape>
          <o:OLEObject Type="Embed" ProgID="Visio.Drawing.15" ShapeID="_x0000_i1027" DrawAspect="Content" ObjectID="_1531233690" r:id="rId7"/>
        </w:object>
      </w:r>
      <w:bookmarkStart w:id="0" w:name="_GoBack"/>
      <w:bookmarkEnd w:id="0"/>
    </w:p>
    <w:sectPr w:rsidR="00AB6966" w:rsidRPr="00AB6966" w:rsidSect="00AB6966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6966"/>
    <w:rsid w:val="003D3064"/>
    <w:rsid w:val="00AB6966"/>
    <w:rsid w:val="00F55917"/>
    <w:rsid w:val="00F57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C4A1250"/>
  <w15:chartTrackingRefBased/>
  <w15:docId w15:val="{FA9282F2-1CA4-42C2-BEBD-9510A6E520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ygen Arcillas</dc:creator>
  <cp:keywords/>
  <dc:description/>
  <cp:lastModifiedBy>Haygen Arcillas</cp:lastModifiedBy>
  <cp:revision>2</cp:revision>
  <dcterms:created xsi:type="dcterms:W3CDTF">2016-07-28T09:55:00Z</dcterms:created>
  <dcterms:modified xsi:type="dcterms:W3CDTF">2016-07-28T09:55:00Z</dcterms:modified>
</cp:coreProperties>
</file>